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1"/>
    <p:restoredTop sz="96405"/>
  </p:normalViewPr>
  <p:slideViewPr>
    <p:cSldViewPr snapToGrid="0" snapToObjects="1">
      <p:cViewPr varScale="1">
        <p:scale>
          <a:sx n="131" d="100"/>
          <a:sy n="131" d="100"/>
        </p:scale>
        <p:origin x="376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7111B4-234F-F841-C18B-3CF1EB367C2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08A62D7-11D8-8912-4EDA-0F4675E1EE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ABDB16-492E-832C-D1F3-8A61AE2E35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9E21709-6EA7-7299-EFE9-F2E26EB9D9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2FEE28C-8907-F4A9-5A6E-BE8CB3984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1341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651B88-4D55-0DB3-83C9-E43E76EC85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E7C23E8-0714-6BD4-C009-AABD6BE2FF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4A93B7B-3E47-53BD-006B-3E79635195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B58334D-AD28-22F3-3CE0-D4FB373DE6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C12178D-9B84-5926-1491-DAD9C80881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76100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8B12E1B-1F8A-6242-52BD-E143A1DC200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BC04A2F-7C5B-4FF6-61E9-2E7BFC1D202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FECBB1-32DD-4A40-09CB-425C7960B3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3738273-F23C-D0AE-669C-CF2426A113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783CEBB-FDCE-3191-34D2-0942C4B338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853598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F8F4A6-2DDB-CF2B-5CDD-4ED5CC9162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926BA5-16B7-1B3B-F91D-B3C8FADB1A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7BBFC1-3298-F9C0-DCD0-A4053536B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D089480-9E32-2439-69A9-BDB22B5E7F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D35A27-F00E-840B-269E-D4E91A3BC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70781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6F7AA3-D60E-FBE6-44AB-24A8CAD066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A06C1B2-D8C2-7866-DA66-73880820C9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579E9CB-730E-90CD-7C81-355944C60B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5E1F545-F5EF-91D3-FB11-AA08BBCEFC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CBE0B9E-C05E-5BA8-5628-603E993D06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41607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F7DA95-48E9-DCF6-05D5-AB3F1C60B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2A1EA9-DAFD-BA79-F69E-33BDE5FC1BE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9F49756-A297-ACA2-1737-2BEA649DFF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7A678B3-84CA-982C-0CB1-89F9899D1B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B55AB78-DF9B-727F-3F42-25C90F489E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EA2A2A6-64DC-C56E-D33A-8B543DAFA9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336320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CD6BF9-CCB5-9784-595E-0E0C861FE3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D484C5D-BF43-B51E-59B6-8F34C3C748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96FC9BD-8514-88BB-9276-1042AB68D7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4D502A0-DBF7-AFC6-BC83-3894C6AED4E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54C33E7-7326-86C1-0DAB-7AFCDDC61F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817C904-B44E-9659-E3D7-B17BF65FD0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691CF58-46DC-C086-10A8-EE7C32A1D8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A59BE62-F984-82E4-9C06-B0939E73C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480165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BB661F-4644-2431-2507-20D031452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1403B14-6F74-C481-74EB-8E4FB6097B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125FD79-4EF3-D416-281D-F60310E716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7064EE0-38BF-5AF1-9F1A-C40A6D9733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579330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D3909D3-2800-5CA8-0F55-81FE7C9061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19722CC-F1F7-6C9D-F06B-7C4775CD70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E85C23F-D91C-24F5-AF93-2823DA7B9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333013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DA334E-8DB1-1452-67E7-8078CB3C9D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40A03E-555C-5C4D-3E7A-2D056CFA9A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9E890C5-0998-A8CB-6942-F62EF5C448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B7CA60E-E2B6-F779-7C9E-050CB322B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96256E9-0400-9CAF-5E9B-77D88437A2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7AD75B-215F-3EE1-6A51-933DF0913B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820854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677201-4B36-1ACE-FF93-2B0F6F2E64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BC7DB74-315E-5818-36FD-625F1ACBF65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C3DBED7-8E18-806B-B318-60D06EE017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7782F67-6EE0-B4BD-A960-E00A628515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5FD7164-FEB3-676F-4353-36DE35ED57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B1CCA2B-EF40-42FA-3E08-6FA9AC83DB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901456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02D485A-0DCD-F918-8BA7-A7CC93FFA2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AC3D8A1-EF5C-764A-E9D0-9A20CC3986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61B56D-BEB4-7D2F-89B0-FE5FC3822B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4CB94F-1E5B-5B42-8BE8-7A01E5D13071}" type="datetimeFigureOut">
              <a:rPr kumimoji="1" lang="zh-CN" altLang="en-US" smtClean="0"/>
              <a:t>2022/12/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FC7183-4ECC-9CB0-3867-46840AC259C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9314DCC-D26E-E41F-86BD-EDCFFB4979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065095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CB853A18-B6D0-B990-C728-283D327FF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43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F2DCBCE7-58AF-5D6B-6F8A-BFDF54795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770347"/>
              </p:ext>
            </p:extLst>
          </p:nvPr>
        </p:nvGraphicFramePr>
        <p:xfrm>
          <a:off x="2180619" y="868363"/>
          <a:ext cx="7543800" cy="357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577000" imgH="21069300" progId="Visio.Drawing.11">
                  <p:embed/>
                </p:oleObj>
              </mc:Choice>
              <mc:Fallback>
                <p:oleObj name="Visio" r:id="rId2" imgW="44577000" imgH="21069300" progId="Visio.Drawing.11">
                  <p:embed/>
                  <p:pic>
                    <p:nvPicPr>
                      <p:cNvPr id="18436" name="Object 4">
                        <a:extLst>
                          <a:ext uri="{FF2B5EF4-FFF2-40B4-BE49-F238E27FC236}">
                            <a16:creationId xmlns:a16="http://schemas.microsoft.com/office/drawing/2014/main" id="{C491C61E-DCD7-904F-CD7C-C762C52C16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0619" y="868363"/>
                        <a:ext cx="7543800" cy="357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: 圆角 5">
            <a:extLst>
              <a:ext uri="{FF2B5EF4-FFF2-40B4-BE49-F238E27FC236}">
                <a16:creationId xmlns:a16="http://schemas.microsoft.com/office/drawing/2014/main" id="{0E4C3663-35F5-E500-FFE1-3FFA9D5223DD}"/>
              </a:ext>
            </a:extLst>
          </p:cNvPr>
          <p:cNvSpPr/>
          <p:nvPr/>
        </p:nvSpPr>
        <p:spPr>
          <a:xfrm>
            <a:off x="2568271" y="4341813"/>
            <a:ext cx="979487" cy="48577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 dirty="0"/>
              <a:t>任务</a:t>
            </a:r>
          </a:p>
        </p:txBody>
      </p:sp>
      <p:sp>
        <p:nvSpPr>
          <p:cNvPr id="9" name="矩形: 圆角 6">
            <a:extLst>
              <a:ext uri="{FF2B5EF4-FFF2-40B4-BE49-F238E27FC236}">
                <a16:creationId xmlns:a16="http://schemas.microsoft.com/office/drawing/2014/main" id="{76172248-20A8-44C2-3FAB-C546A596F28A}"/>
              </a:ext>
            </a:extLst>
          </p:cNvPr>
          <p:cNvSpPr/>
          <p:nvPr/>
        </p:nvSpPr>
        <p:spPr>
          <a:xfrm>
            <a:off x="4497083" y="4340225"/>
            <a:ext cx="1096963" cy="487363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交互</a:t>
            </a:r>
          </a:p>
        </p:txBody>
      </p:sp>
      <p:sp>
        <p:nvSpPr>
          <p:cNvPr id="10" name="矩形: 圆角 7">
            <a:extLst>
              <a:ext uri="{FF2B5EF4-FFF2-40B4-BE49-F238E27FC236}">
                <a16:creationId xmlns:a16="http://schemas.microsoft.com/office/drawing/2014/main" id="{E6AE959E-D166-C349-59FC-3A6C7088F3C3}"/>
              </a:ext>
            </a:extLst>
          </p:cNvPr>
          <p:cNvSpPr/>
          <p:nvPr/>
        </p:nvSpPr>
        <p:spPr>
          <a:xfrm>
            <a:off x="518808" y="4340225"/>
            <a:ext cx="1096963" cy="48736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/>
              <a:t>目标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AD175DE-2A7F-BD8E-13AC-E28CA3FDC9A8}"/>
              </a:ext>
            </a:extLst>
          </p:cNvPr>
          <p:cNvSpPr/>
          <p:nvPr/>
        </p:nvSpPr>
        <p:spPr>
          <a:xfrm>
            <a:off x="175910" y="2041526"/>
            <a:ext cx="1828800" cy="9906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FFFFFF"/>
                </a:solidFill>
              </a:rPr>
              <a:t>问题域</a:t>
            </a:r>
          </a:p>
        </p:txBody>
      </p:sp>
      <p:sp>
        <p:nvSpPr>
          <p:cNvPr id="12" name="箭头: 上下 1">
            <a:extLst>
              <a:ext uri="{FF2B5EF4-FFF2-40B4-BE49-F238E27FC236}">
                <a16:creationId xmlns:a16="http://schemas.microsoft.com/office/drawing/2014/main" id="{CF64CF4E-9942-2EDB-3487-5997C6CA4842}"/>
              </a:ext>
            </a:extLst>
          </p:cNvPr>
          <p:cNvSpPr/>
          <p:nvPr/>
        </p:nvSpPr>
        <p:spPr>
          <a:xfrm>
            <a:off x="823608" y="3114675"/>
            <a:ext cx="457200" cy="1100138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箭头: 左右 2">
            <a:extLst>
              <a:ext uri="{FF2B5EF4-FFF2-40B4-BE49-F238E27FC236}">
                <a16:creationId xmlns:a16="http://schemas.microsoft.com/office/drawing/2014/main" id="{42E66DB9-EA12-4E56-71E6-C92417C13212}"/>
              </a:ext>
            </a:extLst>
          </p:cNvPr>
          <p:cNvSpPr/>
          <p:nvPr/>
        </p:nvSpPr>
        <p:spPr>
          <a:xfrm>
            <a:off x="1768171" y="4411663"/>
            <a:ext cx="685800" cy="38258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箭头: 左右 11">
            <a:extLst>
              <a:ext uri="{FF2B5EF4-FFF2-40B4-BE49-F238E27FC236}">
                <a16:creationId xmlns:a16="http://schemas.microsoft.com/office/drawing/2014/main" id="{11A2B145-3024-DC3C-62E1-7025B241AA20}"/>
              </a:ext>
            </a:extLst>
          </p:cNvPr>
          <p:cNvSpPr/>
          <p:nvPr/>
        </p:nvSpPr>
        <p:spPr>
          <a:xfrm>
            <a:off x="3696983" y="4397375"/>
            <a:ext cx="685800" cy="38417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对话气泡: 矩形 3">
            <a:extLst>
              <a:ext uri="{FF2B5EF4-FFF2-40B4-BE49-F238E27FC236}">
                <a16:creationId xmlns:a16="http://schemas.microsoft.com/office/drawing/2014/main" id="{BE18AFAD-B37B-3A92-099C-2B7B64F3D053}"/>
              </a:ext>
            </a:extLst>
          </p:cNvPr>
          <p:cNvSpPr/>
          <p:nvPr/>
        </p:nvSpPr>
        <p:spPr>
          <a:xfrm>
            <a:off x="2214668" y="2255047"/>
            <a:ext cx="1525621" cy="909636"/>
          </a:xfrm>
          <a:prstGeom prst="wedgeRectCallout">
            <a:avLst>
              <a:gd name="adj1" fmla="val -108380"/>
              <a:gd name="adj2" fmla="val 100036"/>
            </a:avLst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="1" dirty="0">
                <a:solidFill>
                  <a:srgbClr val="FFFFFF"/>
                </a:solidFill>
              </a:rPr>
              <a:t>锁定问题</a:t>
            </a:r>
            <a:br>
              <a:rPr lang="en-US" altLang="zh-CN" b="1" dirty="0">
                <a:solidFill>
                  <a:srgbClr val="FFFFFF"/>
                </a:solidFill>
              </a:rPr>
            </a:br>
            <a:r>
              <a:rPr lang="zh-CN" altLang="en-US" b="1" dirty="0">
                <a:solidFill>
                  <a:srgbClr val="FFFFFF"/>
                </a:solidFill>
              </a:rPr>
              <a:t>明确目标</a:t>
            </a:r>
          </a:p>
        </p:txBody>
      </p:sp>
      <p:sp>
        <p:nvSpPr>
          <p:cNvPr id="16" name="对话气泡: 矩形 13">
            <a:extLst>
              <a:ext uri="{FF2B5EF4-FFF2-40B4-BE49-F238E27FC236}">
                <a16:creationId xmlns:a16="http://schemas.microsoft.com/office/drawing/2014/main" id="{089E7F6A-B41C-DAD2-8842-F587F649F0F8}"/>
              </a:ext>
            </a:extLst>
          </p:cNvPr>
          <p:cNvSpPr/>
          <p:nvPr/>
        </p:nvSpPr>
        <p:spPr>
          <a:xfrm>
            <a:off x="995058" y="5534818"/>
            <a:ext cx="1241425" cy="909638"/>
          </a:xfrm>
          <a:prstGeom prst="wedgeRectCallout">
            <a:avLst>
              <a:gd name="adj1" fmla="val 38277"/>
              <a:gd name="adj2" fmla="val -131173"/>
            </a:avLst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="1">
                <a:solidFill>
                  <a:srgbClr val="FFFFFF"/>
                </a:solidFill>
              </a:rPr>
              <a:t>目标细化</a:t>
            </a:r>
            <a:br>
              <a:rPr lang="en-US" altLang="zh-CN" b="1">
                <a:solidFill>
                  <a:srgbClr val="FFFFFF"/>
                </a:solidFill>
              </a:rPr>
            </a:br>
            <a:r>
              <a:rPr lang="zh-CN" altLang="en-US" b="1">
                <a:solidFill>
                  <a:srgbClr val="FFFFFF"/>
                </a:solidFill>
              </a:rPr>
              <a:t>制定任务</a:t>
            </a:r>
          </a:p>
        </p:txBody>
      </p:sp>
      <p:sp>
        <p:nvSpPr>
          <p:cNvPr id="17" name="对话气泡: 矩形 14">
            <a:extLst>
              <a:ext uri="{FF2B5EF4-FFF2-40B4-BE49-F238E27FC236}">
                <a16:creationId xmlns:a16="http://schemas.microsoft.com/office/drawing/2014/main" id="{33A681A3-28F8-93A8-C9F1-DD53F04D2159}"/>
              </a:ext>
            </a:extLst>
          </p:cNvPr>
          <p:cNvSpPr/>
          <p:nvPr/>
        </p:nvSpPr>
        <p:spPr>
          <a:xfrm>
            <a:off x="4039883" y="5562600"/>
            <a:ext cx="1241425" cy="909638"/>
          </a:xfrm>
          <a:prstGeom prst="wedgeRectCallout">
            <a:avLst>
              <a:gd name="adj1" fmla="val -49625"/>
              <a:gd name="adj2" fmla="val -132266"/>
            </a:avLst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="1">
                <a:solidFill>
                  <a:srgbClr val="FFFFFF"/>
                </a:solidFill>
              </a:rPr>
              <a:t>任务分解</a:t>
            </a:r>
            <a:br>
              <a:rPr lang="en-US" altLang="zh-CN" b="1">
                <a:solidFill>
                  <a:srgbClr val="FFFFFF"/>
                </a:solidFill>
              </a:rPr>
            </a:br>
            <a:r>
              <a:rPr lang="zh-CN" altLang="en-US" b="1">
                <a:solidFill>
                  <a:srgbClr val="FFFFFF"/>
                </a:solidFill>
              </a:rPr>
              <a:t>细化交互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D3ACA17-22B6-290A-DC52-74BD5641F754}"/>
              </a:ext>
            </a:extLst>
          </p:cNvPr>
          <p:cNvSpPr/>
          <p:nvPr/>
        </p:nvSpPr>
        <p:spPr>
          <a:xfrm>
            <a:off x="5839552" y="4079080"/>
            <a:ext cx="1262974" cy="809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400" b="1" dirty="0"/>
              <a:t>记录完整需求与产生过程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1BA778C-1F01-A2DF-D630-138209A665EE}"/>
              </a:ext>
            </a:extLst>
          </p:cNvPr>
          <p:cNvSpPr/>
          <p:nvPr/>
        </p:nvSpPr>
        <p:spPr>
          <a:xfrm>
            <a:off x="6905019" y="1055689"/>
            <a:ext cx="4137025" cy="5794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400" b="1" dirty="0"/>
              <a:t>开发中落实需求、主动应对变更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6F124A5B-A9C7-49F9-75E9-E03DBDC8C014}"/>
              </a:ext>
            </a:extLst>
          </p:cNvPr>
          <p:cNvSpPr/>
          <p:nvPr/>
        </p:nvSpPr>
        <p:spPr>
          <a:xfrm>
            <a:off x="7308750" y="4120795"/>
            <a:ext cx="1660188" cy="8112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400" b="1" dirty="0"/>
              <a:t>需求是否符合目的本身、是否有错</a:t>
            </a:r>
          </a:p>
        </p:txBody>
      </p:sp>
    </p:spTree>
    <p:extLst>
      <p:ext uri="{BB962C8B-B14F-4D97-AF65-F5344CB8AC3E}">
        <p14:creationId xmlns:p14="http://schemas.microsoft.com/office/powerpoint/2010/main" val="154279336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43</Words>
  <Application>Microsoft Macintosh PowerPoint</Application>
  <PresentationFormat>宽屏</PresentationFormat>
  <Paragraphs>1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Visio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u Chengjie</dc:creator>
  <cp:lastModifiedBy>Liu Chengjie</cp:lastModifiedBy>
  <cp:revision>1</cp:revision>
  <dcterms:created xsi:type="dcterms:W3CDTF">2022-12-09T03:27:21Z</dcterms:created>
  <dcterms:modified xsi:type="dcterms:W3CDTF">2022-12-09T03:30:33Z</dcterms:modified>
</cp:coreProperties>
</file>